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D503ED" w14:textId="77777777" w:rsidR="00393B79" w:rsidRPr="00393B79" w:rsidRDefault="00393B79" w:rsidP="00393B79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08049216" w14:textId="77777777" w:rsidR="00393B79" w:rsidRPr="00393B79" w:rsidRDefault="00393B79" w:rsidP="00393B7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32651A8D" w14:textId="77777777" w:rsidR="00393B79" w:rsidRPr="00393B79" w:rsidRDefault="00393B79" w:rsidP="00393B79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6BB874C7" w14:textId="77777777" w:rsidR="00393B79" w:rsidRPr="00393B79" w:rsidRDefault="00393B79" w:rsidP="00393B79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1E64E32B" w14:textId="77777777" w:rsidR="00393B79" w:rsidRPr="00393B79" w:rsidRDefault="00393B79" w:rsidP="00393B79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 w:rsidRPr="00393B79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1F6B9940" w14:textId="77777777" w:rsidR="00393B79" w:rsidRPr="00393B79" w:rsidRDefault="00393B79" w:rsidP="00393B79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14:paraId="7DE301AA" w14:textId="77777777" w:rsidR="00393B79" w:rsidRPr="00393B79" w:rsidRDefault="00393B79" w:rsidP="00393B79">
      <w:pPr>
        <w:spacing w:after="288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 w:rsidRPr="00393B79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08C3D9A9" w14:textId="5FDDA962" w:rsidR="00393B79" w:rsidRPr="00393B79" w:rsidRDefault="00393B79" w:rsidP="00393B79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Отчёт по </w:t>
      </w:r>
      <w:r w:rsidR="00D742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рактической</w:t>
      </w: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 работе № 1</w:t>
      </w:r>
    </w:p>
    <w:p w14:paraId="5C81E875" w14:textId="0A7E98DB" w:rsidR="00393B79" w:rsidRPr="00393B79" w:rsidRDefault="00393B79" w:rsidP="00393B79">
      <w:pPr>
        <w:spacing w:after="400" w:line="240" w:lineRule="auto"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</w:t>
      </w:r>
      <w:r w:rsidR="007F64CF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Системное</w:t>
      </w: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 программирование»</w:t>
      </w:r>
    </w:p>
    <w:p w14:paraId="7EBFB5F4" w14:textId="0AAEDA32" w:rsidR="00393B79" w:rsidRPr="00393B79" w:rsidRDefault="00393B79" w:rsidP="00393B79">
      <w:pPr>
        <w:spacing w:after="1080" w:line="240" w:lineRule="auto"/>
        <w:jc w:val="center"/>
        <w:rPr>
          <w:rFonts w:ascii="Times New Roman" w:eastAsia="Calibri" w:hAnsi="Times New Roman" w:cs="Times New Roman"/>
          <w:b/>
          <w:sz w:val="48"/>
          <w:szCs w:val="4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 w:rsidR="00D74279">
        <w:rPr>
          <w:rFonts w:ascii="Times New Roman" w:eastAsia="Calibri" w:hAnsi="Times New Roman" w:cs="Times New Roman"/>
          <w:b/>
          <w:bCs/>
          <w:sz w:val="32"/>
          <w:szCs w:val="32"/>
        </w:rPr>
        <w:t>Проецирование классов</w:t>
      </w: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»</w:t>
      </w:r>
    </w:p>
    <w:p w14:paraId="1BB44F99" w14:textId="77777777" w:rsidR="00393B79" w:rsidRPr="00393B79" w:rsidRDefault="00393B79" w:rsidP="00393B79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(а) студент(ка)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</w:p>
    <w:p w14:paraId="6F5E6118" w14:textId="726B430E" w:rsidR="00393B79" w:rsidRPr="00393B79" w:rsidRDefault="00393B79" w:rsidP="00393B79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</w:t>
      </w:r>
      <w:r w:rsidR="00F44B5B">
        <w:rPr>
          <w:rFonts w:ascii="Times New Roman" w:eastAsia="Calibri" w:hAnsi="Times New Roman" w:cs="Times New Roman"/>
          <w:sz w:val="28"/>
          <w:szCs w:val="28"/>
          <w:lang w:eastAsia="ru-RU"/>
        </w:rPr>
        <w:t>7</w:t>
      </w:r>
    </w:p>
    <w:p w14:paraId="12BFBE9F" w14:textId="76058EF5" w:rsidR="00393B79" w:rsidRPr="00393B79" w:rsidRDefault="00F44B5B" w:rsidP="00393B79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нформационные системы и</w:t>
      </w:r>
      <w:r w:rsidR="00393B79"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</w:p>
    <w:p w14:paraId="610098A0" w14:textId="2087FCA6" w:rsidR="00393B79" w:rsidRPr="00393B79" w:rsidRDefault="00F44B5B" w:rsidP="00393B79">
      <w:pPr>
        <w:tabs>
          <w:tab w:val="left" w:pos="1416"/>
          <w:tab w:val="center" w:pos="4662"/>
        </w:tabs>
        <w:spacing w:after="24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программирование</w:t>
      </w:r>
    </w:p>
    <w:p w14:paraId="6EEC1B2C" w14:textId="327220F5" w:rsidR="00393B79" w:rsidRPr="00393B79" w:rsidRDefault="00393B79" w:rsidP="00393B79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</w:t>
      </w:r>
      <w:r w:rsidR="00F44B5B"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V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группы </w:t>
      </w:r>
      <w:r w:rsidR="00F44B5B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4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29</w:t>
      </w:r>
      <w:r w:rsidR="00F44B5B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19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</w:t>
      </w:r>
      <w:r w:rsidR="00F44B5B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6</w:t>
      </w:r>
    </w:p>
    <w:p w14:paraId="72DB5A25" w14:textId="5FB0487C" w:rsidR="00393B79" w:rsidRPr="00393B79" w:rsidRDefault="00F44B5B" w:rsidP="00393B79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Леонтьев Илья</w:t>
      </w:r>
      <w:r w:rsidR="00393B79"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</w:p>
    <w:p w14:paraId="641E44AF" w14:textId="1C8DD8AD" w:rsidR="00393B79" w:rsidRPr="00393B79" w:rsidRDefault="00F44B5B" w:rsidP="00393B79">
      <w:pPr>
        <w:tabs>
          <w:tab w:val="left" w:pos="4060"/>
        </w:tabs>
        <w:spacing w:after="7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итальевич</w:t>
      </w:r>
    </w:p>
    <w:p w14:paraId="783DE887" w14:textId="77777777" w:rsidR="00393B79" w:rsidRPr="00393B79" w:rsidRDefault="00393B79" w:rsidP="00393B79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7A0E8604" w14:textId="77777777" w:rsidR="00393B79" w:rsidRPr="00393B79" w:rsidRDefault="00393B79" w:rsidP="00393B79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  <w:proofErr w:type="spellStart"/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Молькова</w:t>
      </w:r>
      <w:proofErr w:type="spellEnd"/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Лолита Юрьевна</w:t>
      </w:r>
    </w:p>
    <w:p w14:paraId="1A3834C7" w14:textId="77777777" w:rsidR="00393B79" w:rsidRPr="00393B79" w:rsidRDefault="00393B79" w:rsidP="00393B79">
      <w:pPr>
        <w:tabs>
          <w:tab w:val="left" w:pos="4060"/>
        </w:tabs>
        <w:spacing w:after="1440" w:line="240" w:lineRule="auto"/>
        <w:ind w:right="282"/>
        <w:rPr>
          <w:rFonts w:ascii="Times New Roman" w:eastAsia="Calibri" w:hAnsi="Times New Roman" w:cs="Times New Roman"/>
          <w:sz w:val="20"/>
          <w:szCs w:val="24"/>
          <w:lang w:eastAsia="ru-RU"/>
        </w:rPr>
      </w:pPr>
      <w:r w:rsidRPr="00393B79">
        <w:rPr>
          <w:rFonts w:ascii="Times New Roman" w:eastAsia="Calibri" w:hAnsi="Times New Roman" w:cs="Times New Roman"/>
          <w:sz w:val="32"/>
          <w:szCs w:val="24"/>
          <w:lang w:eastAsia="ru-RU"/>
        </w:rPr>
        <w:tab/>
      </w:r>
    </w:p>
    <w:p w14:paraId="794D6A5D" w14:textId="77777777" w:rsidR="00393B79" w:rsidRDefault="00393B79" w:rsidP="00393B79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29F67B35" w14:textId="5F3110AF" w:rsidR="00393B79" w:rsidRDefault="00393B79" w:rsidP="00393B79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202</w:t>
      </w:r>
      <w:r w:rsidR="00215EAB">
        <w:rPr>
          <w:rFonts w:ascii="Times New Roman" w:eastAsia="Calibri" w:hAnsi="Times New Roman" w:cs="Times New Roman"/>
          <w:sz w:val="28"/>
          <w:szCs w:val="28"/>
          <w:lang w:eastAsia="ru-RU"/>
        </w:rPr>
        <w:t>4</w:t>
      </w:r>
    </w:p>
    <w:p w14:paraId="7859F970" w14:textId="2EC34529" w:rsidR="00215EAB" w:rsidRDefault="00215EAB" w:rsidP="00393B79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4972FE14" w14:textId="77777777" w:rsidR="00215EAB" w:rsidRPr="00B71862" w:rsidRDefault="00215EAB" w:rsidP="00B14553">
      <w:pPr>
        <w:pStyle w:val="a6"/>
        <w:spacing w:before="0"/>
        <w:ind w:firstLine="709"/>
        <w:jc w:val="both"/>
        <w:outlineLvl w:val="0"/>
        <w:rPr>
          <w:szCs w:val="28"/>
        </w:rPr>
      </w:pPr>
      <w:r w:rsidRPr="00B71862">
        <w:rPr>
          <w:szCs w:val="28"/>
        </w:rPr>
        <w:lastRenderedPageBreak/>
        <w:t xml:space="preserve">Цель работы: </w:t>
      </w:r>
    </w:p>
    <w:p w14:paraId="2E85D16F" w14:textId="77777777" w:rsidR="00215EAB" w:rsidRPr="00215EAB" w:rsidRDefault="00215EAB" w:rsidP="00B14553">
      <w:pPr>
        <w:pStyle w:val="a5"/>
        <w:spacing w:line="360" w:lineRule="auto"/>
        <w:ind w:firstLine="709"/>
        <w:rPr>
          <w:rFonts w:eastAsiaTheme="minorHAnsi"/>
          <w:szCs w:val="28"/>
        </w:rPr>
      </w:pPr>
      <w:r w:rsidRPr="00215EAB">
        <w:rPr>
          <w:rFonts w:eastAsiaTheme="minorHAnsi"/>
          <w:szCs w:val="28"/>
        </w:rPr>
        <w:t xml:space="preserve">Ознакомление с процессом классификации на примере моделирования классов предметной области. </w:t>
      </w:r>
    </w:p>
    <w:p w14:paraId="5EC069E9" w14:textId="2B356D8D" w:rsidR="00215EAB" w:rsidRDefault="00215EAB" w:rsidP="00B14553">
      <w:pPr>
        <w:pStyle w:val="a5"/>
        <w:spacing w:line="360" w:lineRule="auto"/>
        <w:ind w:firstLine="709"/>
        <w:rPr>
          <w:rFonts w:eastAsiaTheme="minorHAnsi"/>
          <w:szCs w:val="28"/>
        </w:rPr>
      </w:pPr>
      <w:r w:rsidRPr="00215EAB">
        <w:rPr>
          <w:rFonts w:eastAsiaTheme="minorHAnsi"/>
          <w:szCs w:val="28"/>
        </w:rPr>
        <w:t xml:space="preserve">Ознакомление с диаграммами классов и взаимодействия UML. </w:t>
      </w:r>
    </w:p>
    <w:p w14:paraId="560A49C5" w14:textId="77777777" w:rsidR="009D285E" w:rsidRDefault="009D285E" w:rsidP="009D285E">
      <w:pPr>
        <w:pStyle w:val="a5"/>
        <w:spacing w:line="360" w:lineRule="auto"/>
        <w:ind w:firstLine="709"/>
        <w:rPr>
          <w:szCs w:val="28"/>
        </w:rPr>
      </w:pPr>
    </w:p>
    <w:p w14:paraId="3BB88779" w14:textId="538FFDD9" w:rsidR="009D285E" w:rsidRPr="009D285E" w:rsidRDefault="009D285E" w:rsidP="009D285E">
      <w:pPr>
        <w:pStyle w:val="a5"/>
        <w:spacing w:line="360" w:lineRule="auto"/>
        <w:ind w:firstLine="709"/>
        <w:rPr>
          <w:b/>
          <w:bCs/>
          <w:szCs w:val="28"/>
        </w:rPr>
      </w:pPr>
      <w:r w:rsidRPr="009D285E">
        <w:rPr>
          <w:b/>
          <w:bCs/>
          <w:szCs w:val="28"/>
        </w:rPr>
        <w:t>Вариант 13 (1 часть)</w:t>
      </w:r>
    </w:p>
    <w:p w14:paraId="1FE935C3" w14:textId="77777777" w:rsidR="00B14553" w:rsidRPr="00B71862" w:rsidRDefault="00B14553" w:rsidP="00B14553">
      <w:pPr>
        <w:pStyle w:val="a6"/>
        <w:spacing w:before="0"/>
        <w:ind w:firstLine="709"/>
        <w:jc w:val="both"/>
        <w:outlineLvl w:val="0"/>
        <w:rPr>
          <w:szCs w:val="28"/>
        </w:rPr>
      </w:pPr>
      <w:bookmarkStart w:id="0" w:name="_Toc483395443"/>
      <w:r w:rsidRPr="00B71862">
        <w:rPr>
          <w:szCs w:val="28"/>
        </w:rPr>
        <w:t>Задание:</w:t>
      </w:r>
      <w:bookmarkEnd w:id="0"/>
    </w:p>
    <w:p w14:paraId="24A81EBA" w14:textId="77777777" w:rsidR="009D285E" w:rsidRPr="009D285E" w:rsidRDefault="009D285E" w:rsidP="009D285E">
      <w:pPr>
        <w:pStyle w:val="a5"/>
        <w:spacing w:line="360" w:lineRule="auto"/>
        <w:ind w:firstLine="709"/>
        <w:rPr>
          <w:szCs w:val="28"/>
        </w:rPr>
      </w:pPr>
      <w:r w:rsidRPr="009D285E">
        <w:rPr>
          <w:szCs w:val="28"/>
        </w:rPr>
        <w:t xml:space="preserve">Реализовать массив данных в соответствии с вариантом задания. </w:t>
      </w:r>
    </w:p>
    <w:p w14:paraId="60AF7D04" w14:textId="77777777" w:rsidR="009D285E" w:rsidRPr="009D285E" w:rsidRDefault="009D285E" w:rsidP="009D285E">
      <w:pPr>
        <w:pStyle w:val="a5"/>
        <w:spacing w:line="360" w:lineRule="auto"/>
        <w:ind w:firstLine="709"/>
        <w:rPr>
          <w:szCs w:val="28"/>
        </w:rPr>
      </w:pPr>
      <w:r w:rsidRPr="009D285E">
        <w:rPr>
          <w:szCs w:val="28"/>
        </w:rPr>
        <w:t>Определить метод установки свойств (при недопустимых аргументах функции возвращать «</w:t>
      </w:r>
      <w:proofErr w:type="spellStart"/>
      <w:r w:rsidRPr="009D285E">
        <w:rPr>
          <w:szCs w:val="28"/>
        </w:rPr>
        <w:t>false</w:t>
      </w:r>
      <w:proofErr w:type="spellEnd"/>
      <w:r w:rsidRPr="009D285E">
        <w:rPr>
          <w:szCs w:val="28"/>
        </w:rPr>
        <w:t xml:space="preserve">» и выдавать текст ошибки на экран). </w:t>
      </w:r>
    </w:p>
    <w:p w14:paraId="475BEC2D" w14:textId="77777777" w:rsidR="009D285E" w:rsidRPr="009D285E" w:rsidRDefault="009D285E" w:rsidP="009D285E">
      <w:pPr>
        <w:pStyle w:val="a5"/>
        <w:spacing w:line="360" w:lineRule="auto"/>
        <w:ind w:firstLine="709"/>
        <w:rPr>
          <w:szCs w:val="28"/>
        </w:rPr>
      </w:pPr>
      <w:r w:rsidRPr="009D285E">
        <w:rPr>
          <w:szCs w:val="28"/>
        </w:rPr>
        <w:t xml:space="preserve">Написать демонстрационную программу, в которой показать работу с переменными.  </w:t>
      </w:r>
    </w:p>
    <w:p w14:paraId="198ABF11" w14:textId="77777777" w:rsidR="009D285E" w:rsidRPr="00B71862" w:rsidRDefault="009D285E" w:rsidP="009D285E">
      <w:pPr>
        <w:pStyle w:val="a5"/>
        <w:spacing w:line="360" w:lineRule="auto"/>
        <w:ind w:firstLine="709"/>
        <w:outlineLvl w:val="0"/>
        <w:rPr>
          <w:rFonts w:eastAsia="Calibri"/>
          <w:b/>
          <w:bCs/>
          <w:szCs w:val="28"/>
        </w:rPr>
      </w:pPr>
      <w:r w:rsidRPr="00B71862">
        <w:rPr>
          <w:rFonts w:eastAsia="Calibri"/>
          <w:b/>
          <w:bCs/>
          <w:szCs w:val="28"/>
        </w:rPr>
        <w:t>Индивидуальное задание:</w:t>
      </w:r>
    </w:p>
    <w:p w14:paraId="3A80CFAC" w14:textId="5FF1B06C" w:rsidR="009D285E" w:rsidRDefault="009D285E" w:rsidP="00B14553">
      <w:pPr>
        <w:pStyle w:val="a5"/>
        <w:spacing w:line="360" w:lineRule="auto"/>
        <w:ind w:firstLine="709"/>
        <w:rPr>
          <w:szCs w:val="28"/>
        </w:rPr>
      </w:pPr>
      <w:r w:rsidRPr="009D285E">
        <w:rPr>
          <w:szCs w:val="28"/>
        </w:rPr>
        <w:t>Пользователь вводит массив Прямоугольников</w:t>
      </w:r>
      <w:r w:rsidR="007F1439">
        <w:rPr>
          <w:szCs w:val="28"/>
        </w:rPr>
        <w:t>.</w:t>
      </w:r>
    </w:p>
    <w:p w14:paraId="2C3E8FAE" w14:textId="5A9EDD4D" w:rsidR="009D285E" w:rsidRDefault="009D285E" w:rsidP="00B14553">
      <w:pPr>
        <w:pStyle w:val="a5"/>
        <w:spacing w:line="360" w:lineRule="auto"/>
        <w:ind w:firstLine="709"/>
        <w:rPr>
          <w:szCs w:val="28"/>
        </w:rPr>
      </w:pPr>
      <w:r w:rsidRPr="009D285E">
        <w:rPr>
          <w:szCs w:val="28"/>
        </w:rPr>
        <w:t>Свойства: две стороны</w:t>
      </w:r>
      <w:r w:rsidR="007F1439">
        <w:rPr>
          <w:szCs w:val="28"/>
        </w:rPr>
        <w:t>.</w:t>
      </w:r>
    </w:p>
    <w:p w14:paraId="5B407958" w14:textId="77777777" w:rsidR="009D285E" w:rsidRDefault="009D285E" w:rsidP="00B14553">
      <w:pPr>
        <w:pStyle w:val="a5"/>
        <w:spacing w:line="360" w:lineRule="auto"/>
        <w:ind w:firstLine="709"/>
        <w:rPr>
          <w:szCs w:val="28"/>
        </w:rPr>
      </w:pPr>
      <w:r w:rsidRPr="009D285E">
        <w:rPr>
          <w:szCs w:val="28"/>
        </w:rPr>
        <w:t xml:space="preserve">Операции: </w:t>
      </w:r>
    </w:p>
    <w:p w14:paraId="592A0301" w14:textId="44587996" w:rsidR="009D285E" w:rsidRDefault="009D285E" w:rsidP="009D285E">
      <w:pPr>
        <w:pStyle w:val="a5"/>
        <w:numPr>
          <w:ilvl w:val="0"/>
          <w:numId w:val="3"/>
        </w:numPr>
        <w:spacing w:line="360" w:lineRule="auto"/>
        <w:ind w:left="0" w:firstLine="709"/>
        <w:rPr>
          <w:szCs w:val="28"/>
        </w:rPr>
      </w:pPr>
      <w:r w:rsidRPr="009D285E">
        <w:rPr>
          <w:szCs w:val="28"/>
        </w:rPr>
        <w:t>Увеличение/уменьшение размера любой из сторон на определённый процент</w:t>
      </w:r>
      <w:r w:rsidR="007F1439" w:rsidRPr="007F1439">
        <w:rPr>
          <w:szCs w:val="28"/>
        </w:rPr>
        <w:t>;</w:t>
      </w:r>
    </w:p>
    <w:p w14:paraId="22E69633" w14:textId="77777777" w:rsidR="009D285E" w:rsidRDefault="009D285E" w:rsidP="009D285E">
      <w:pPr>
        <w:pStyle w:val="a5"/>
        <w:numPr>
          <w:ilvl w:val="0"/>
          <w:numId w:val="3"/>
        </w:numPr>
        <w:spacing w:line="360" w:lineRule="auto"/>
        <w:ind w:left="0" w:firstLine="709"/>
        <w:rPr>
          <w:szCs w:val="28"/>
        </w:rPr>
      </w:pPr>
      <w:r w:rsidRPr="009D285E">
        <w:rPr>
          <w:szCs w:val="28"/>
        </w:rPr>
        <w:t xml:space="preserve">Вычисление периметра и площади; </w:t>
      </w:r>
    </w:p>
    <w:p w14:paraId="05DD23EF" w14:textId="113D51CD" w:rsidR="009D285E" w:rsidRDefault="009D285E" w:rsidP="009D285E">
      <w:pPr>
        <w:pStyle w:val="a5"/>
        <w:numPr>
          <w:ilvl w:val="0"/>
          <w:numId w:val="3"/>
        </w:numPr>
        <w:spacing w:line="360" w:lineRule="auto"/>
        <w:ind w:left="0" w:firstLine="709"/>
        <w:rPr>
          <w:szCs w:val="28"/>
        </w:rPr>
      </w:pPr>
      <w:r w:rsidRPr="009D285E">
        <w:rPr>
          <w:szCs w:val="28"/>
        </w:rPr>
        <w:t>Вычисление диагонали</w:t>
      </w:r>
      <w:r w:rsidR="007F1439">
        <w:rPr>
          <w:szCs w:val="28"/>
          <w:lang w:val="en-US"/>
        </w:rPr>
        <w:t>;</w:t>
      </w:r>
      <w:r w:rsidRPr="009D285E">
        <w:rPr>
          <w:szCs w:val="28"/>
        </w:rPr>
        <w:t xml:space="preserve"> </w:t>
      </w:r>
    </w:p>
    <w:p w14:paraId="4D3C7D84" w14:textId="7877E4EF" w:rsidR="009D285E" w:rsidRDefault="009D285E" w:rsidP="00B14553">
      <w:pPr>
        <w:pStyle w:val="a5"/>
        <w:spacing w:line="360" w:lineRule="auto"/>
        <w:ind w:firstLine="709"/>
        <w:rPr>
          <w:szCs w:val="28"/>
        </w:rPr>
      </w:pPr>
      <w:r w:rsidRPr="009D285E">
        <w:rPr>
          <w:szCs w:val="28"/>
        </w:rPr>
        <w:t>Пользователь выбирает элемент массива и выполняемую операцию</w:t>
      </w:r>
      <w:r w:rsidR="007F1439">
        <w:rPr>
          <w:szCs w:val="28"/>
        </w:rPr>
        <w:t>.</w:t>
      </w:r>
    </w:p>
    <w:p w14:paraId="22502DEB" w14:textId="2EF344C9" w:rsidR="009D285E" w:rsidRDefault="009D285E" w:rsidP="00B14553">
      <w:pPr>
        <w:pStyle w:val="a5"/>
        <w:spacing w:line="360" w:lineRule="auto"/>
        <w:ind w:firstLine="709"/>
        <w:rPr>
          <w:szCs w:val="28"/>
        </w:rPr>
      </w:pPr>
    </w:p>
    <w:p w14:paraId="45A2A8BD" w14:textId="5FD863DC" w:rsidR="009D285E" w:rsidRDefault="009D285E" w:rsidP="00B14553">
      <w:pPr>
        <w:pStyle w:val="a5"/>
        <w:spacing w:line="360" w:lineRule="auto"/>
        <w:ind w:firstLine="709"/>
        <w:rPr>
          <w:b/>
          <w:bCs/>
          <w:szCs w:val="28"/>
        </w:rPr>
      </w:pPr>
      <w:r w:rsidRPr="009D285E">
        <w:rPr>
          <w:b/>
          <w:bCs/>
          <w:szCs w:val="28"/>
        </w:rPr>
        <w:t>Вариант 13 (2 часть)</w:t>
      </w:r>
    </w:p>
    <w:p w14:paraId="0B7BC7A4" w14:textId="5F99F09E" w:rsidR="009D285E" w:rsidRPr="009D285E" w:rsidRDefault="009D285E" w:rsidP="009D285E">
      <w:pPr>
        <w:pStyle w:val="a6"/>
        <w:spacing w:before="0"/>
        <w:ind w:firstLine="709"/>
        <w:jc w:val="both"/>
        <w:outlineLvl w:val="0"/>
        <w:rPr>
          <w:szCs w:val="28"/>
        </w:rPr>
      </w:pPr>
      <w:r w:rsidRPr="00B71862">
        <w:rPr>
          <w:szCs w:val="28"/>
        </w:rPr>
        <w:t>Задание:</w:t>
      </w:r>
    </w:p>
    <w:p w14:paraId="193C0B22" w14:textId="1BAC19B3" w:rsidR="009D285E" w:rsidRDefault="009D285E" w:rsidP="00B14553">
      <w:pPr>
        <w:pStyle w:val="a5"/>
        <w:spacing w:line="360" w:lineRule="auto"/>
        <w:ind w:firstLine="709"/>
        <w:rPr>
          <w:szCs w:val="28"/>
        </w:rPr>
      </w:pPr>
      <w:r w:rsidRPr="009D285E">
        <w:rPr>
          <w:szCs w:val="28"/>
        </w:rPr>
        <w:t>Перечислите несколько однотипных объектов и конкретные значение их свойств</w:t>
      </w:r>
      <w:r w:rsidR="007F1439">
        <w:rPr>
          <w:szCs w:val="28"/>
        </w:rPr>
        <w:t>.</w:t>
      </w:r>
    </w:p>
    <w:p w14:paraId="7E67F32A" w14:textId="467E6F54" w:rsidR="009D285E" w:rsidRDefault="007F1439" w:rsidP="00B14553">
      <w:pPr>
        <w:pStyle w:val="a5"/>
        <w:spacing w:line="360" w:lineRule="auto"/>
        <w:ind w:firstLine="709"/>
        <w:rPr>
          <w:szCs w:val="28"/>
        </w:rPr>
      </w:pPr>
      <w:r>
        <w:rPr>
          <w:szCs w:val="28"/>
        </w:rPr>
        <w:t>В</w:t>
      </w:r>
      <w:r w:rsidR="009D285E" w:rsidRPr="009D285E">
        <w:rPr>
          <w:szCs w:val="28"/>
        </w:rPr>
        <w:t>ыделите классы из группы однотипных объектов</w:t>
      </w:r>
      <w:r>
        <w:rPr>
          <w:szCs w:val="28"/>
        </w:rPr>
        <w:t>.</w:t>
      </w:r>
    </w:p>
    <w:p w14:paraId="717E50DA" w14:textId="77777777" w:rsidR="009D285E" w:rsidRDefault="009D285E" w:rsidP="00B14553">
      <w:pPr>
        <w:pStyle w:val="a5"/>
        <w:spacing w:line="360" w:lineRule="auto"/>
        <w:ind w:firstLine="709"/>
        <w:rPr>
          <w:szCs w:val="28"/>
        </w:rPr>
      </w:pPr>
      <w:r w:rsidRPr="009D285E">
        <w:rPr>
          <w:szCs w:val="28"/>
        </w:rPr>
        <w:t xml:space="preserve">Требования: </w:t>
      </w:r>
    </w:p>
    <w:p w14:paraId="4EC25044" w14:textId="6F687952" w:rsidR="009D285E" w:rsidRDefault="009D285E" w:rsidP="007F1439">
      <w:pPr>
        <w:pStyle w:val="a5"/>
        <w:numPr>
          <w:ilvl w:val="0"/>
          <w:numId w:val="3"/>
        </w:numPr>
        <w:spacing w:line="360" w:lineRule="auto"/>
        <w:ind w:left="0" w:firstLine="709"/>
        <w:rPr>
          <w:szCs w:val="28"/>
        </w:rPr>
      </w:pPr>
      <w:r w:rsidRPr="009D285E">
        <w:rPr>
          <w:szCs w:val="28"/>
        </w:rPr>
        <w:t>Не менее 5 классов</w:t>
      </w:r>
      <w:r w:rsidR="007F1439">
        <w:rPr>
          <w:szCs w:val="28"/>
          <w:lang w:val="en-US"/>
        </w:rPr>
        <w:t>;</w:t>
      </w:r>
    </w:p>
    <w:p w14:paraId="5CB95458" w14:textId="00D24336" w:rsidR="009D285E" w:rsidRDefault="009D285E" w:rsidP="007F1439">
      <w:pPr>
        <w:pStyle w:val="a5"/>
        <w:numPr>
          <w:ilvl w:val="0"/>
          <w:numId w:val="3"/>
        </w:numPr>
        <w:spacing w:line="360" w:lineRule="auto"/>
        <w:ind w:left="0" w:firstLine="709"/>
        <w:rPr>
          <w:szCs w:val="28"/>
        </w:rPr>
      </w:pPr>
      <w:r w:rsidRPr="009D285E">
        <w:rPr>
          <w:szCs w:val="28"/>
        </w:rPr>
        <w:t>Не менее 7 объектов каждого класса</w:t>
      </w:r>
      <w:r w:rsidR="007F1439" w:rsidRPr="007F1439">
        <w:rPr>
          <w:szCs w:val="28"/>
        </w:rPr>
        <w:t>;</w:t>
      </w:r>
    </w:p>
    <w:p w14:paraId="1ED4207C" w14:textId="676D0BF2" w:rsidR="009D285E" w:rsidRDefault="009D285E" w:rsidP="007F1439">
      <w:pPr>
        <w:pStyle w:val="a5"/>
        <w:numPr>
          <w:ilvl w:val="0"/>
          <w:numId w:val="3"/>
        </w:numPr>
        <w:spacing w:line="360" w:lineRule="auto"/>
        <w:ind w:left="0" w:firstLine="709"/>
        <w:rPr>
          <w:szCs w:val="28"/>
        </w:rPr>
      </w:pPr>
      <w:r w:rsidRPr="009D285E">
        <w:rPr>
          <w:szCs w:val="28"/>
        </w:rPr>
        <w:lastRenderedPageBreak/>
        <w:t>Не менее 3 свойств каждого класса</w:t>
      </w:r>
      <w:r w:rsidR="007F1439" w:rsidRPr="007F1439">
        <w:rPr>
          <w:szCs w:val="28"/>
        </w:rPr>
        <w:t>;</w:t>
      </w:r>
    </w:p>
    <w:p w14:paraId="4B8900C6" w14:textId="36B61881" w:rsidR="009D285E" w:rsidRDefault="009D285E" w:rsidP="007F1439">
      <w:pPr>
        <w:pStyle w:val="a5"/>
        <w:numPr>
          <w:ilvl w:val="0"/>
          <w:numId w:val="3"/>
        </w:numPr>
        <w:spacing w:line="360" w:lineRule="auto"/>
        <w:ind w:left="0" w:firstLine="709"/>
        <w:rPr>
          <w:szCs w:val="28"/>
        </w:rPr>
      </w:pPr>
      <w:r w:rsidRPr="009D285E">
        <w:rPr>
          <w:szCs w:val="28"/>
        </w:rPr>
        <w:t>Не менее 3 операций для каждого класса</w:t>
      </w:r>
      <w:r w:rsidR="007F1439" w:rsidRPr="007F1439">
        <w:rPr>
          <w:szCs w:val="28"/>
        </w:rPr>
        <w:t>;</w:t>
      </w:r>
    </w:p>
    <w:p w14:paraId="3B3F5B82" w14:textId="07A86CB9" w:rsidR="009D285E" w:rsidRDefault="009D285E" w:rsidP="007F1439">
      <w:pPr>
        <w:pStyle w:val="a5"/>
        <w:numPr>
          <w:ilvl w:val="0"/>
          <w:numId w:val="3"/>
        </w:numPr>
        <w:spacing w:line="360" w:lineRule="auto"/>
        <w:ind w:left="0" w:firstLine="709"/>
        <w:rPr>
          <w:szCs w:val="28"/>
        </w:rPr>
      </w:pPr>
      <w:r w:rsidRPr="009D285E">
        <w:rPr>
          <w:szCs w:val="28"/>
        </w:rPr>
        <w:t xml:space="preserve">Имена классов </w:t>
      </w:r>
      <w:r>
        <w:rPr>
          <w:szCs w:val="28"/>
        </w:rPr>
        <w:t>–</w:t>
      </w:r>
      <w:r w:rsidRPr="009D285E">
        <w:rPr>
          <w:szCs w:val="28"/>
        </w:rPr>
        <w:t xml:space="preserve"> существительные</w:t>
      </w:r>
      <w:r w:rsidR="007F1439">
        <w:rPr>
          <w:szCs w:val="28"/>
          <w:lang w:val="en-US"/>
        </w:rPr>
        <w:t>;</w:t>
      </w:r>
    </w:p>
    <w:p w14:paraId="591FD0F8" w14:textId="5EBF84B9" w:rsidR="009D285E" w:rsidRPr="009D285E" w:rsidRDefault="009D285E" w:rsidP="009D285E">
      <w:pPr>
        <w:pStyle w:val="a5"/>
        <w:spacing w:line="360" w:lineRule="auto"/>
        <w:ind w:firstLine="709"/>
        <w:outlineLvl w:val="0"/>
        <w:rPr>
          <w:rFonts w:eastAsia="Calibri"/>
          <w:b/>
          <w:bCs/>
          <w:szCs w:val="28"/>
        </w:rPr>
      </w:pPr>
      <w:r w:rsidRPr="00B71862">
        <w:rPr>
          <w:rFonts w:eastAsia="Calibri"/>
          <w:b/>
          <w:bCs/>
          <w:szCs w:val="28"/>
        </w:rPr>
        <w:t>Индивидуальное задание:</w:t>
      </w:r>
    </w:p>
    <w:p w14:paraId="05B1581C" w14:textId="006A8F74" w:rsidR="009D285E" w:rsidRDefault="009D285E" w:rsidP="00B14553">
      <w:pPr>
        <w:pStyle w:val="a5"/>
        <w:spacing w:line="360" w:lineRule="auto"/>
        <w:ind w:firstLine="709"/>
        <w:rPr>
          <w:szCs w:val="28"/>
        </w:rPr>
      </w:pPr>
      <w:r w:rsidRPr="009D285E">
        <w:rPr>
          <w:szCs w:val="28"/>
        </w:rPr>
        <w:t>Предметная область - авиационная и космическая техника</w:t>
      </w:r>
      <w:r w:rsidR="007F1439">
        <w:rPr>
          <w:szCs w:val="28"/>
        </w:rPr>
        <w:t>.</w:t>
      </w:r>
    </w:p>
    <w:p w14:paraId="130E1582" w14:textId="77777777" w:rsidR="007F1439" w:rsidRPr="00B71862" w:rsidRDefault="007F1439" w:rsidP="00B14553">
      <w:pPr>
        <w:pStyle w:val="a5"/>
        <w:spacing w:line="360" w:lineRule="auto"/>
        <w:ind w:firstLine="709"/>
        <w:rPr>
          <w:szCs w:val="28"/>
        </w:rPr>
      </w:pPr>
    </w:p>
    <w:p w14:paraId="339BF09D" w14:textId="6767F5B5" w:rsidR="007F1439" w:rsidRDefault="007F1439" w:rsidP="007F1439">
      <w:pPr>
        <w:pStyle w:val="a5"/>
        <w:spacing w:line="360" w:lineRule="auto"/>
        <w:ind w:firstLine="709"/>
        <w:rPr>
          <w:b/>
          <w:bCs/>
          <w:szCs w:val="28"/>
        </w:rPr>
      </w:pPr>
      <w:r w:rsidRPr="00B71862">
        <w:rPr>
          <w:b/>
          <w:bCs/>
          <w:szCs w:val="28"/>
        </w:rPr>
        <w:t>Ход работы:</w:t>
      </w:r>
    </w:p>
    <w:p w14:paraId="1A4A1B57" w14:textId="3BB5FD92" w:rsidR="007F1439" w:rsidRPr="007F1439" w:rsidRDefault="007F1439" w:rsidP="007F1439">
      <w:pPr>
        <w:pStyle w:val="a5"/>
        <w:spacing w:line="360" w:lineRule="auto"/>
        <w:ind w:firstLine="709"/>
        <w:rPr>
          <w:szCs w:val="28"/>
        </w:rPr>
      </w:pPr>
      <w:r>
        <w:rPr>
          <w:szCs w:val="28"/>
        </w:rPr>
        <w:t xml:space="preserve">Для начала я </w:t>
      </w:r>
      <w:r w:rsidR="00977073">
        <w:rPr>
          <w:szCs w:val="28"/>
        </w:rPr>
        <w:t>занялся первым заданием, разработал для него класс, написал его диаграмму</w:t>
      </w:r>
      <w:r w:rsidR="00E62BC2" w:rsidRPr="00E62BC2">
        <w:rPr>
          <w:szCs w:val="28"/>
        </w:rPr>
        <w:t xml:space="preserve"> (</w:t>
      </w:r>
      <w:r w:rsidR="00E62BC2">
        <w:rPr>
          <w:szCs w:val="28"/>
        </w:rPr>
        <w:t>Рисунок 1)</w:t>
      </w:r>
      <w:r w:rsidR="00977073">
        <w:rPr>
          <w:szCs w:val="28"/>
        </w:rPr>
        <w:t>:</w:t>
      </w:r>
    </w:p>
    <w:p w14:paraId="3205B478" w14:textId="4FCDA00E" w:rsidR="00B14553" w:rsidRDefault="00E62BC2" w:rsidP="00E62BC2">
      <w:pPr>
        <w:pStyle w:val="a5"/>
        <w:spacing w:before="240" w:after="360" w:line="360" w:lineRule="auto"/>
        <w:ind w:firstLine="709"/>
        <w:jc w:val="center"/>
      </w:pPr>
      <w:r>
        <w:object w:dxaOrig="5535" w:dyaOrig="10935" w14:anchorId="5898AF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194.25pt;height:146.25pt" o:ole="">
            <v:imagedata r:id="rId5" o:title="" cropbottom="48006f" cropleft="19536f"/>
          </v:shape>
          <o:OLEObject Type="Embed" ProgID="Visio.Drawing.15" ShapeID="_x0000_i1043" DrawAspect="Content" ObjectID="_1787382980" r:id="rId6"/>
        </w:object>
      </w:r>
    </w:p>
    <w:p w14:paraId="1E822702" w14:textId="30EE2953" w:rsidR="00E62BC2" w:rsidRDefault="00E62BC2" w:rsidP="00E62BC2">
      <w:pPr>
        <w:pStyle w:val="a5"/>
        <w:spacing w:line="360" w:lineRule="auto"/>
        <w:ind w:firstLine="709"/>
        <w:jc w:val="center"/>
        <w:rPr>
          <w:lang w:val="en-US"/>
        </w:rPr>
      </w:pPr>
      <w:r>
        <w:t xml:space="preserve">Рисунок 1 – диаграмма класса </w:t>
      </w:r>
      <w:r>
        <w:rPr>
          <w:lang w:val="en-US"/>
        </w:rPr>
        <w:t>Rectangle</w:t>
      </w:r>
    </w:p>
    <w:p w14:paraId="3BB43536" w14:textId="643F3B9C" w:rsidR="00E62BC2" w:rsidRDefault="00E62BC2" w:rsidP="00E62BC2">
      <w:pPr>
        <w:pStyle w:val="a5"/>
        <w:spacing w:line="360" w:lineRule="auto"/>
        <w:ind w:firstLine="709"/>
        <w:jc w:val="left"/>
      </w:pPr>
      <w:r>
        <w:t>Далее разработал код, в конце добавил в него проверки на правильность ввода.</w:t>
      </w:r>
    </w:p>
    <w:p w14:paraId="4ED5E807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ind w:firstLine="709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Times New Roman" w:hAnsi="Times New Roman" w:cs="Times New Roman"/>
          <w:b/>
          <w:bCs/>
          <w:sz w:val="28"/>
          <w:szCs w:val="28"/>
        </w:rPr>
        <w:t>Код</w:t>
      </w:r>
      <w:r w:rsidRPr="00E62BC2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  <w:r w:rsidRPr="00E62BC2">
        <w:rPr>
          <w:lang w:val="en-US"/>
        </w:rPr>
        <w:br/>
      </w:r>
      <w:r w:rsidRPr="00E62BC2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7F334216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&lt;vector&gt;</w:t>
      </w:r>
    </w:p>
    <w:p w14:paraId="6C7B3542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cmath</w:t>
      </w:r>
      <w:proofErr w:type="spellEnd"/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14:paraId="4DB71B23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&lt;limits&gt;</w:t>
      </w:r>
    </w:p>
    <w:p w14:paraId="0498F8CB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B8D2682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710B5437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AAAC015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Rectangl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6397DA71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53A401B5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idth;</w:t>
      </w:r>
    </w:p>
    <w:p w14:paraId="55E262BB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eight;</w:t>
      </w:r>
    </w:p>
    <w:p w14:paraId="68F281F0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A6FC481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6CD26D6A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E62BC2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Конструктор</w:t>
      </w:r>
    </w:p>
    <w:p w14:paraId="5FBC7291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Rectangle(</w:t>
      </w:r>
      <w:proofErr w:type="gramEnd"/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808080"/>
          <w:sz w:val="19"/>
          <w:szCs w:val="19"/>
          <w:lang w:val="en-US"/>
        </w:rPr>
        <w:t>w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808080"/>
          <w:sz w:val="19"/>
          <w:szCs w:val="19"/>
          <w:lang w:val="en-US"/>
        </w:rPr>
        <w:t>h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B8416A4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setDimension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808080"/>
          <w:sz w:val="19"/>
          <w:szCs w:val="19"/>
        </w:rPr>
        <w:t>w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h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756575FB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506C074F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B61358B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</w:rPr>
        <w:t>// Метод установки размеров</w:t>
      </w:r>
    </w:p>
    <w:p w14:paraId="3B4FF927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setDimensions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808080"/>
          <w:sz w:val="19"/>
          <w:szCs w:val="19"/>
          <w:lang w:val="en-US"/>
        </w:rPr>
        <w:t>w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808080"/>
          <w:sz w:val="19"/>
          <w:szCs w:val="19"/>
          <w:lang w:val="en-US"/>
        </w:rPr>
        <w:t>h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61616FA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w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&lt;= 0 || </w:t>
      </w:r>
      <w:r>
        <w:rPr>
          <w:rFonts w:ascii="Cascadia Mono" w:hAnsi="Cascadia Mono" w:cs="Cascadia Mono"/>
          <w:color w:val="808080"/>
          <w:sz w:val="19"/>
          <w:szCs w:val="19"/>
        </w:rPr>
        <w:t>h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&lt;= 0) {</w:t>
      </w:r>
    </w:p>
    <w:p w14:paraId="187C2514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Ошибка: Размеры прямоугольника должны быть положительными.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DA722D7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a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FF0833F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08E7EC85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wid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>
        <w:rPr>
          <w:rFonts w:ascii="Cascadia Mono" w:hAnsi="Cascadia Mono" w:cs="Cascadia Mono"/>
          <w:color w:val="808080"/>
          <w:sz w:val="19"/>
          <w:szCs w:val="19"/>
        </w:rPr>
        <w:t>w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4695B9F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eigh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>
        <w:rPr>
          <w:rFonts w:ascii="Cascadia Mono" w:hAnsi="Cascadia Mono" w:cs="Cascadia Mono"/>
          <w:color w:val="808080"/>
          <w:sz w:val="19"/>
          <w:szCs w:val="19"/>
        </w:rPr>
        <w:t>h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8ECAA2C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A49116E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702E92AF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5BE28BA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</w:rPr>
        <w:t>// Увеличение или уменьшение размера</w:t>
      </w:r>
    </w:p>
    <w:p w14:paraId="2B2D49CE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adjustSize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808080"/>
          <w:sz w:val="19"/>
          <w:szCs w:val="19"/>
          <w:lang w:val="en-US"/>
        </w:rPr>
        <w:t>percent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3751C56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width += width * (</w:t>
      </w:r>
      <w:r w:rsidRPr="00E62BC2">
        <w:rPr>
          <w:rFonts w:ascii="Cascadia Mono" w:hAnsi="Cascadia Mono" w:cs="Cascadia Mono"/>
          <w:color w:val="808080"/>
          <w:sz w:val="19"/>
          <w:szCs w:val="19"/>
          <w:lang w:val="en-US"/>
        </w:rPr>
        <w:t>percent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/ 100);</w:t>
      </w:r>
    </w:p>
    <w:p w14:paraId="3ECCC112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height += height * (</w:t>
      </w:r>
      <w:r w:rsidRPr="00E62BC2">
        <w:rPr>
          <w:rFonts w:ascii="Cascadia Mono" w:hAnsi="Cascadia Mono" w:cs="Cascadia Mono"/>
          <w:color w:val="808080"/>
          <w:sz w:val="19"/>
          <w:szCs w:val="19"/>
          <w:lang w:val="en-US"/>
        </w:rPr>
        <w:t>percent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/ 100);</w:t>
      </w:r>
    </w:p>
    <w:p w14:paraId="5017A15C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35962DC0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D65E4BB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E62BC2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Вычисление</w:t>
      </w:r>
      <w:r w:rsidRPr="00E62BC2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ериметра</w:t>
      </w:r>
    </w:p>
    <w:p w14:paraId="2904CCCD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getPerimeter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38319968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 * (width + height);</w:t>
      </w:r>
    </w:p>
    <w:p w14:paraId="61D708D1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17A1232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318BA98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E62BC2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Вычисление</w:t>
      </w:r>
      <w:r w:rsidRPr="00E62BC2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площади</w:t>
      </w:r>
    </w:p>
    <w:p w14:paraId="36BB1610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getArea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424A2A2C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idth * height;</w:t>
      </w:r>
    </w:p>
    <w:p w14:paraId="3240A2F7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74B8B46B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CEE7324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E62BC2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Вычисление</w:t>
      </w:r>
      <w:r w:rsidRPr="00E62BC2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иагонали</w:t>
      </w:r>
    </w:p>
    <w:p w14:paraId="12C4191A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getDiagonal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0803B904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sqrt(</w:t>
      </w:r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width * width + height * height);</w:t>
      </w:r>
    </w:p>
    <w:p w14:paraId="11DD7545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7E88EFC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FC25F38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</w:rPr>
        <w:t>// Метод для отображения прямоугольника</w:t>
      </w:r>
    </w:p>
    <w:p w14:paraId="4ECBC2FB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pr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{</w:t>
      </w:r>
    </w:p>
    <w:p w14:paraId="7A03F6A4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Прямоугольник: Ширина =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wid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, Высота =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eigh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519DB28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BF93E76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14:paraId="33DDFFCC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6AB0129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main(</w:t>
      </w:r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95869BF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setlocale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E62BC2">
        <w:rPr>
          <w:rFonts w:ascii="Cascadia Mono" w:hAnsi="Cascadia Mono" w:cs="Cascadia Mono"/>
          <w:color w:val="6F008A"/>
          <w:sz w:val="19"/>
          <w:szCs w:val="19"/>
          <w:lang w:val="en-US"/>
        </w:rPr>
        <w:t>LC_ALL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rus</w:t>
      </w:r>
      <w:proofErr w:type="spellEnd"/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FDD94C8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vector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Rectangl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&gt; rectangles;</w:t>
      </w:r>
    </w:p>
    <w:p w14:paraId="52A1B909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numberOfRectangles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447C31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B5D292F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Введите количество прямоугольников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001D18F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whi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 {</w:t>
      </w:r>
    </w:p>
    <w:p w14:paraId="00D11A7E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70F20872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numberOfRectangles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03AF1DB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.fail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||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numberOfRectangles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0) {</w:t>
      </w:r>
    </w:p>
    <w:p w14:paraId="405D27EA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r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invalid_</w:t>
      </w:r>
      <w:proofErr w:type="gramStart"/>
      <w:r>
        <w:rPr>
          <w:rFonts w:ascii="Cascadia Mono" w:hAnsi="Cascadia Mono" w:cs="Cascadia Mono"/>
          <w:color w:val="2B91AF"/>
          <w:sz w:val="19"/>
          <w:szCs w:val="19"/>
        </w:rPr>
        <w:t>argum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"Введите положительное число.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50D10F2D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F402303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A8C18FB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BA74ECB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exception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&amp; e) {</w:t>
      </w:r>
    </w:p>
    <w:p w14:paraId="6C869404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e.what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1E9483B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Попробуйте снова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D84ACC3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cin.clear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(); </w:t>
      </w:r>
      <w:r>
        <w:rPr>
          <w:rFonts w:ascii="Cascadia Mono" w:hAnsi="Cascadia Mono" w:cs="Cascadia Mono"/>
          <w:color w:val="008000"/>
          <w:sz w:val="19"/>
          <w:szCs w:val="19"/>
        </w:rPr>
        <w:t>// очистка флага ошибки</w:t>
      </w:r>
    </w:p>
    <w:p w14:paraId="15E4B0ED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.ignore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numeric_limits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proofErr w:type="spellStart"/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streamsize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::max(),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'\n'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; </w:t>
      </w:r>
      <w:r w:rsidRPr="00E62BC2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игнорировать</w:t>
      </w:r>
      <w:r w:rsidRPr="00E62BC2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оставшийся</w:t>
      </w:r>
      <w:r w:rsidRPr="00E62BC2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ввод</w:t>
      </w:r>
    </w:p>
    <w:p w14:paraId="016436DD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C9969B0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247887FE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F05CE73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numberOfRectangles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 ++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5CCDEDF0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wid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eigh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32DFA0F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Введите ширину и высоту прямоугольника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i + 1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5DF0489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07BDFBFA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1E785135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idth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eight;</w:t>
      </w:r>
    </w:p>
    <w:p w14:paraId="08D01841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.fail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) || width &lt;= 0 || height &lt;= 0) {</w:t>
      </w:r>
    </w:p>
    <w:p w14:paraId="323F195B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r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invalid_</w:t>
      </w:r>
      <w:proofErr w:type="gramStart"/>
      <w:r>
        <w:rPr>
          <w:rFonts w:ascii="Cascadia Mono" w:hAnsi="Cascadia Mono" w:cs="Cascadia Mono"/>
          <w:color w:val="2B91AF"/>
          <w:sz w:val="19"/>
          <w:szCs w:val="19"/>
        </w:rPr>
        <w:t>argum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"Размеры должны быть положительными числами.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39BC8430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027EDE5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rectangles.emplace</w:t>
      </w:r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_back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width, height);</w:t>
      </w:r>
    </w:p>
    <w:p w14:paraId="66DE3677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5DC6FFC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4C100F2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exception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&amp; e) {</w:t>
      </w:r>
    </w:p>
    <w:p w14:paraId="1B4E1B0F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e.what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E70CB71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опробуйте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нова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8398258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.clear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14A5113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.ignore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numeric_limits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proofErr w:type="spellStart"/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streamsize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::max(),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'\n'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B14F6FC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E53D40E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40FAC609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6F8C1827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C878042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whi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 {</w:t>
      </w:r>
    </w:p>
    <w:p w14:paraId="255059FE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nВведите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номер прямоугольника (0 для выхода)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6991C0D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dex;</w:t>
      </w:r>
    </w:p>
    <w:p w14:paraId="0AD5C9BC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6A8EED0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59DE8045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dex;</w:t>
      </w:r>
    </w:p>
    <w:p w14:paraId="47EBC7AF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.fail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) || index &lt; 0) {</w:t>
      </w:r>
    </w:p>
    <w:p w14:paraId="3B585EA3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throw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invalid_</w:t>
      </w:r>
      <w:proofErr w:type="gramStart"/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argument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корректный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омер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."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83379CB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79D42DC5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BECD447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7988F6C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exception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&amp; e) {</w:t>
      </w:r>
    </w:p>
    <w:p w14:paraId="22C2DDBB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e.what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8C10AF4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опробуйте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нова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0CDF914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.clear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8D91DDA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.ignore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numeric_limits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proofErr w:type="spellStart"/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streamsize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::max(),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'\n'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C5B06C4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B1F6D7C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FB8178B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46C261C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index == 0)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3FEC841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0553569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index &lt; 1 || index &gt;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rectangles.size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)) {</w:t>
      </w:r>
    </w:p>
    <w:p w14:paraId="6FEEE824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Неверный номер прямоугольника.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B4C959B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continu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4141DC6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2C6ECD4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7847D2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Rectangl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rect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rectangles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index - 1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5683614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9EF8198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Выбранный прямоугольник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44B8661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ect.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pr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606EE8C4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9E48384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Выберите операцию:\n1. Увеличить размер\n2. Уменьшить размер\n3. Вычислить периметр\n4. Вычислить площадь\n5. Вычислить диагональ\n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E963066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opera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2CBA3E8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whi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 {</w:t>
      </w:r>
    </w:p>
    <w:p w14:paraId="295BAFA8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3D6E9899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operation;</w:t>
      </w:r>
    </w:p>
    <w:p w14:paraId="56E0F3E2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.fail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) || operation &lt; 1 || operation &gt; 5) {</w:t>
      </w:r>
    </w:p>
    <w:p w14:paraId="0EF8F7D3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thr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invalid_</w:t>
      </w:r>
      <w:proofErr w:type="gramStart"/>
      <w:r>
        <w:rPr>
          <w:rFonts w:ascii="Cascadia Mono" w:hAnsi="Cascadia Mono" w:cs="Cascadia Mono"/>
          <w:color w:val="2B91AF"/>
          <w:sz w:val="19"/>
          <w:szCs w:val="19"/>
        </w:rPr>
        <w:t>argum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"Выберите операцию от 1 до 5.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00482183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6A3A597B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B87BB0B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11F8ACA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exception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&amp; e) {</w:t>
      </w:r>
    </w:p>
    <w:p w14:paraId="321C092D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e.what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98DA1D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опробуйте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нова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AF47CEA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.clear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068EE4E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.ignore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numeric_limits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proofErr w:type="spellStart"/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streamsize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::max(),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'\n'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48B033F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4086AB8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}</w:t>
      </w:r>
    </w:p>
    <w:p w14:paraId="71F2DEB8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D573CCC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switch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operation) {</w:t>
      </w:r>
    </w:p>
    <w:p w14:paraId="66C40CA3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1: {</w:t>
      </w:r>
    </w:p>
    <w:p w14:paraId="0A25C1B4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doubl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ercent;</w:t>
      </w:r>
    </w:p>
    <w:p w14:paraId="6584CCDD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 xml:space="preserve">На сколько процентов увеличить размеры?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2B41626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41C27DCE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5D61250C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ercent;</w:t>
      </w:r>
    </w:p>
    <w:p w14:paraId="72D715B2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.fail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)) {</w:t>
      </w:r>
    </w:p>
    <w:p w14:paraId="406853C9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throw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invalid_</w:t>
      </w:r>
      <w:proofErr w:type="gramStart"/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argument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корректное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число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."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D632540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5F990348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C1FC4E4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39D1093D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exception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&amp; e) {</w:t>
      </w:r>
    </w:p>
    <w:p w14:paraId="235C3BA9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e.what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4697559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опробуйте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нова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CC79E96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.clear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11BD6BB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.ignore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numeric_limits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proofErr w:type="spellStart"/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streamsize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::max(),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'\n'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4098FAF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DDA1EEB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3E0D80B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rect.adjustSize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percent);</w:t>
      </w:r>
    </w:p>
    <w:p w14:paraId="03CCDA18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4D771C1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833EB4E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2: {</w:t>
      </w:r>
    </w:p>
    <w:p w14:paraId="3AD6E248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erc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0B3C0EA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 xml:space="preserve">На сколько процентов уменьшить размеры?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AFCCC43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7F351ED2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14:paraId="33EC617D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ercent;</w:t>
      </w:r>
    </w:p>
    <w:p w14:paraId="0E64D45A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.fail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)) {</w:t>
      </w:r>
    </w:p>
    <w:p w14:paraId="4D332F4D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throw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invalid_</w:t>
      </w:r>
      <w:proofErr w:type="gramStart"/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argument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корректное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число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."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FAA7610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09801C88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2D34348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4DC8EBA2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exception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&amp; e) {</w:t>
      </w:r>
    </w:p>
    <w:p w14:paraId="300494D2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Ошибка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e.what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ACE1681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опробуйте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нова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F422104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.clear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6F95B3C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in.ignore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numeric_limits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proofErr w:type="spellStart"/>
      <w:r w:rsidRPr="00E62BC2">
        <w:rPr>
          <w:rFonts w:ascii="Cascadia Mono" w:hAnsi="Cascadia Mono" w:cs="Cascadia Mono"/>
          <w:color w:val="2B91AF"/>
          <w:sz w:val="19"/>
          <w:szCs w:val="19"/>
          <w:lang w:val="en-US"/>
        </w:rPr>
        <w:t>streamsize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::max(),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'\n'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72E0342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B3FDB90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14:paraId="7BD6DBF4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rect.adjustSize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(-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erc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7CC12C21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9C6DE02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7D3FBB7B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3:</w:t>
      </w:r>
    </w:p>
    <w:p w14:paraId="110845D6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ериметр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rect.getPerimeter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56BE8CE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7CED3F2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4:</w:t>
      </w:r>
    </w:p>
    <w:p w14:paraId="74A5ABB9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Площадь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rect.getArea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2B9DCFC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break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F5F5DED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E62BC2">
        <w:rPr>
          <w:rFonts w:ascii="Cascadia Mono" w:hAnsi="Cascadia Mono" w:cs="Cascadia Mono"/>
          <w:color w:val="0000FF"/>
          <w:sz w:val="19"/>
          <w:szCs w:val="19"/>
          <w:lang w:val="en-US"/>
        </w:rPr>
        <w:t>case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5:</w:t>
      </w:r>
    </w:p>
    <w:p w14:paraId="08A337A6" w14:textId="77777777" w:rsidR="00E62BC2" w:rsidRP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Диагональ</w:t>
      </w:r>
      <w:r w:rsidRPr="00E62BC2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rect.getDiagonal</w:t>
      </w:r>
      <w:proofErr w:type="spellEnd"/>
      <w:proofErr w:type="gram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</w:t>
      </w:r>
      <w:r w:rsidRPr="00E62BC2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endl</w:t>
      </w:r>
      <w:proofErr w:type="spellEnd"/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9A9A2B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E62BC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brea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E194CAB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defa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0B9F2F70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Неверная операция.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4EBA411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0F020BDA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5C8D5E6B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66C1FDD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6D0F37D3" w14:textId="77777777" w:rsidR="00E62BC2" w:rsidRDefault="00E62BC2" w:rsidP="00E62BC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8DEAB02" w14:textId="7BDD91FC" w:rsidR="00E62BC2" w:rsidRPr="00E62BC2" w:rsidRDefault="00E62BC2" w:rsidP="00E62BC2">
      <w:pPr>
        <w:pStyle w:val="a5"/>
        <w:spacing w:line="360" w:lineRule="auto"/>
        <w:ind w:firstLine="709"/>
        <w:jc w:val="left"/>
        <w:rPr>
          <w:rFonts w:eastAsiaTheme="minorHAnsi"/>
          <w:szCs w:val="28"/>
        </w:rPr>
      </w:pPr>
    </w:p>
    <w:p w14:paraId="1440F8F5" w14:textId="3BC45E8E" w:rsidR="00215EAB" w:rsidRPr="00E62BC2" w:rsidRDefault="00E62BC2" w:rsidP="00E62BC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алее я выполнил второе задание:</w:t>
      </w:r>
      <w:r>
        <w:rPr>
          <w:rFonts w:ascii="Times New Roman" w:hAnsi="Times New Roman" w:cs="Times New Roman"/>
          <w:sz w:val="28"/>
          <w:szCs w:val="28"/>
        </w:rPr>
        <w:br/>
      </w:r>
      <w:r w:rsidR="00215EAB" w:rsidRPr="00B71862">
        <w:rPr>
          <w:rFonts w:ascii="Times New Roman" w:hAnsi="Times New Roman" w:cs="Times New Roman"/>
          <w:sz w:val="28"/>
          <w:szCs w:val="28"/>
        </w:rPr>
        <w:t xml:space="preserve"> </w:t>
      </w:r>
    </w:p>
    <w:sectPr w:rsidR="00215EAB" w:rsidRPr="00E62BC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B8297C"/>
    <w:multiLevelType w:val="hybridMultilevel"/>
    <w:tmpl w:val="F700767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24BD1B6D"/>
    <w:multiLevelType w:val="hybridMultilevel"/>
    <w:tmpl w:val="9E1C3CEE"/>
    <w:lvl w:ilvl="0" w:tplc="068EB2A6">
      <w:start w:val="1"/>
      <w:numFmt w:val="bullet"/>
      <w:lvlText w:val="•"/>
      <w:lvlJc w:val="left"/>
      <w:pPr>
        <w:ind w:left="994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0F0576E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92C037D4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15360E12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2A764A18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DE12033E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C97A0A90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7F567CC8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6EBEC66A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669071C5"/>
    <w:multiLevelType w:val="hybridMultilevel"/>
    <w:tmpl w:val="E3C0CFF4"/>
    <w:lvl w:ilvl="0" w:tplc="57D6342E">
      <w:start w:val="1"/>
      <w:numFmt w:val="decimal"/>
      <w:lvlText w:val="%1."/>
      <w:lvlJc w:val="left"/>
      <w:pPr>
        <w:ind w:left="7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3056B280">
      <w:start w:val="1"/>
      <w:numFmt w:val="lowerLetter"/>
      <w:lvlText w:val="%2"/>
      <w:lvlJc w:val="left"/>
      <w:pPr>
        <w:ind w:left="14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6330C1A0">
      <w:start w:val="1"/>
      <w:numFmt w:val="lowerRoman"/>
      <w:lvlText w:val="%3"/>
      <w:lvlJc w:val="left"/>
      <w:pPr>
        <w:ind w:left="21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AF9C9B02">
      <w:start w:val="1"/>
      <w:numFmt w:val="decimal"/>
      <w:lvlText w:val="%4"/>
      <w:lvlJc w:val="left"/>
      <w:pPr>
        <w:ind w:left="28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005C2EB4">
      <w:start w:val="1"/>
      <w:numFmt w:val="lowerLetter"/>
      <w:lvlText w:val="%5"/>
      <w:lvlJc w:val="left"/>
      <w:pPr>
        <w:ind w:left="36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FA76155C">
      <w:start w:val="1"/>
      <w:numFmt w:val="lowerRoman"/>
      <w:lvlText w:val="%6"/>
      <w:lvlJc w:val="left"/>
      <w:pPr>
        <w:ind w:left="43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C4E41956">
      <w:start w:val="1"/>
      <w:numFmt w:val="decimal"/>
      <w:lvlText w:val="%7"/>
      <w:lvlJc w:val="left"/>
      <w:pPr>
        <w:ind w:left="50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380468E2">
      <w:start w:val="1"/>
      <w:numFmt w:val="lowerLetter"/>
      <w:lvlText w:val="%8"/>
      <w:lvlJc w:val="left"/>
      <w:pPr>
        <w:ind w:left="57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3170E29E">
      <w:start w:val="1"/>
      <w:numFmt w:val="lowerRoman"/>
      <w:lvlText w:val="%9"/>
      <w:lvlJc w:val="left"/>
      <w:pPr>
        <w:ind w:left="64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D6C8A"/>
    <w:rsid w:val="00066B7C"/>
    <w:rsid w:val="00215EAB"/>
    <w:rsid w:val="00316DAF"/>
    <w:rsid w:val="00393B79"/>
    <w:rsid w:val="003943C1"/>
    <w:rsid w:val="003C2AF7"/>
    <w:rsid w:val="006B7777"/>
    <w:rsid w:val="006D6C8A"/>
    <w:rsid w:val="007F1439"/>
    <w:rsid w:val="007F64CF"/>
    <w:rsid w:val="008B0036"/>
    <w:rsid w:val="008C6E4F"/>
    <w:rsid w:val="008E6A3E"/>
    <w:rsid w:val="00977073"/>
    <w:rsid w:val="0099120E"/>
    <w:rsid w:val="009D285E"/>
    <w:rsid w:val="00B14553"/>
    <w:rsid w:val="00B71862"/>
    <w:rsid w:val="00B75CCE"/>
    <w:rsid w:val="00D74279"/>
    <w:rsid w:val="00DB33C6"/>
    <w:rsid w:val="00E62BC2"/>
    <w:rsid w:val="00F01735"/>
    <w:rsid w:val="00F44B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66A03C8"/>
  <w15:docId w15:val="{5F51A5A0-46C7-4B5E-AEA7-C4374E8E92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9120E"/>
    <w:pPr>
      <w:spacing w:after="160" w:line="256" w:lineRule="auto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C2AF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75CC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75CCE"/>
    <w:rPr>
      <w:rFonts w:ascii="Tahoma" w:hAnsi="Tahoma" w:cs="Tahoma"/>
      <w:sz w:val="16"/>
      <w:szCs w:val="16"/>
    </w:rPr>
  </w:style>
  <w:style w:type="paragraph" w:customStyle="1" w:styleId="a5">
    <w:name w:val="Метода"/>
    <w:basedOn w:val="a"/>
    <w:rsid w:val="003C2AF7"/>
    <w:pPr>
      <w:suppressAutoHyphens/>
      <w:spacing w:after="0" w:line="288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6">
    <w:name w:val="No Spacing"/>
    <w:basedOn w:val="8"/>
    <w:uiPriority w:val="1"/>
    <w:qFormat/>
    <w:rsid w:val="003C2AF7"/>
    <w:pPr>
      <w:spacing w:line="360" w:lineRule="auto"/>
    </w:pPr>
    <w:rPr>
      <w:rFonts w:ascii="Times New Roman" w:eastAsia="Calibri" w:hAnsi="Times New Roman" w:cs="Times New Roman"/>
      <w:b/>
      <w:bCs/>
      <w:color w:val="auto"/>
      <w:sz w:val="28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3C2AF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7863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7</Pages>
  <Words>1237</Words>
  <Characters>7057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6-13</dc:creator>
  <cp:keywords/>
  <dc:description/>
  <cp:lastModifiedBy>429196-13</cp:lastModifiedBy>
  <cp:revision>19</cp:revision>
  <dcterms:created xsi:type="dcterms:W3CDTF">2022-10-17T14:22:00Z</dcterms:created>
  <dcterms:modified xsi:type="dcterms:W3CDTF">2024-09-09T07:30:00Z</dcterms:modified>
</cp:coreProperties>
</file>